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265" w:rsidRPr="002315AD" w:rsidRDefault="00DC5919" w:rsidP="00FF0500">
      <w:pPr>
        <w:pStyle w:val="1"/>
        <w:spacing w:line="360" w:lineRule="auto"/>
        <w:rPr>
          <w:rFonts w:cs="Times New Roman"/>
          <w:szCs w:val="28"/>
        </w:rPr>
      </w:pPr>
      <w:r w:rsidRPr="002315AD">
        <w:rPr>
          <w:rFonts w:cs="Times New Roman"/>
          <w:szCs w:val="28"/>
        </w:rPr>
        <w:t>ЦЕЛЬ РАБОТЫ</w:t>
      </w:r>
    </w:p>
    <w:p w:rsidR="001C1888" w:rsidRPr="002315AD" w:rsidRDefault="001C1888" w:rsidP="00FF050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E5813" w:rsidRPr="002315AD" w:rsidRDefault="00C82E5D" w:rsidP="00FF0500">
      <w:pPr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Pr="002315AD">
        <w:rPr>
          <w:rFonts w:ascii="Times New Roman" w:hAnsi="Times New Roman" w:cs="Times New Roman"/>
          <w:sz w:val="28"/>
          <w:szCs w:val="28"/>
        </w:rPr>
        <w:t>метода построения кратчайших</w:t>
      </w:r>
      <w:r w:rsidRPr="002315AD">
        <w:rPr>
          <w:rFonts w:ascii="Times New Roman" w:hAnsi="Times New Roman" w:cs="Times New Roman"/>
          <w:sz w:val="28"/>
          <w:szCs w:val="28"/>
        </w:rPr>
        <w:t xml:space="preserve"> </w:t>
      </w:r>
      <w:r w:rsidRPr="002315AD">
        <w:rPr>
          <w:rFonts w:ascii="Times New Roman" w:hAnsi="Times New Roman" w:cs="Times New Roman"/>
          <w:sz w:val="28"/>
          <w:szCs w:val="28"/>
        </w:rPr>
        <w:t>остовых деревьев графа на примере алгоритма Прима-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Краскала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.</w:t>
      </w:r>
    </w:p>
    <w:p w:rsidR="00620AFA" w:rsidRPr="002315AD" w:rsidRDefault="00BA314E" w:rsidP="00FF0500">
      <w:pPr>
        <w:pStyle w:val="1"/>
        <w:spacing w:line="360" w:lineRule="auto"/>
        <w:rPr>
          <w:rFonts w:cs="Times New Roman"/>
          <w:szCs w:val="28"/>
          <w:lang w:val="en-US"/>
        </w:rPr>
      </w:pPr>
      <w:r w:rsidRPr="002315AD">
        <w:rPr>
          <w:rFonts w:cs="Times New Roman"/>
          <w:szCs w:val="28"/>
        </w:rPr>
        <w:t>ПОСТАНОВКА ЗАДАЧИ</w:t>
      </w:r>
    </w:p>
    <w:p w:rsidR="00BA314E" w:rsidRPr="002315AD" w:rsidRDefault="00BA314E" w:rsidP="00FF0500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82E5D" w:rsidRPr="002315AD" w:rsidRDefault="00C82E5D" w:rsidP="00FF0500">
      <w:pPr>
        <w:pStyle w:val="a9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Составить схему алгор</w:t>
      </w:r>
      <w:r w:rsidR="00A53F0A" w:rsidRPr="002315AD">
        <w:rPr>
          <w:rFonts w:ascii="Times New Roman" w:hAnsi="Times New Roman" w:cs="Times New Roman"/>
          <w:sz w:val="28"/>
          <w:szCs w:val="28"/>
        </w:rPr>
        <w:t>и</w:t>
      </w:r>
      <w:r w:rsidRPr="002315AD">
        <w:rPr>
          <w:rFonts w:ascii="Times New Roman" w:hAnsi="Times New Roman" w:cs="Times New Roman"/>
          <w:sz w:val="28"/>
          <w:szCs w:val="28"/>
        </w:rPr>
        <w:t>тма программы, определяющей кратчайшее</w:t>
      </w:r>
      <w:r w:rsidRPr="002315AD">
        <w:rPr>
          <w:rFonts w:ascii="Times New Roman" w:hAnsi="Times New Roman" w:cs="Times New Roman"/>
          <w:sz w:val="28"/>
          <w:szCs w:val="28"/>
        </w:rPr>
        <w:t xml:space="preserve"> </w:t>
      </w:r>
      <w:r w:rsidRPr="002315AD">
        <w:rPr>
          <w:rFonts w:ascii="Times New Roman" w:hAnsi="Times New Roman" w:cs="Times New Roman"/>
          <w:sz w:val="28"/>
          <w:szCs w:val="28"/>
        </w:rPr>
        <w:t>остовое дерево графа с помощью алгоритма Прима-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Краскала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.</w:t>
      </w:r>
    </w:p>
    <w:p w:rsidR="00C82E5D" w:rsidRPr="002315AD" w:rsidRDefault="00C82E5D" w:rsidP="00FF0500">
      <w:pPr>
        <w:pStyle w:val="a9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Создать программу, реализующую алгоритм Прима-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Краскала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.</w:t>
      </w:r>
    </w:p>
    <w:p w:rsidR="00C82E5D" w:rsidRPr="002315AD" w:rsidRDefault="00A53F0A" w:rsidP="00FF0500">
      <w:pPr>
        <w:pStyle w:val="a9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Вывести</w:t>
      </w:r>
      <w:r w:rsidR="00C82E5D" w:rsidRPr="002315AD">
        <w:rPr>
          <w:rFonts w:ascii="Times New Roman" w:hAnsi="Times New Roman" w:cs="Times New Roman"/>
          <w:sz w:val="28"/>
          <w:szCs w:val="28"/>
        </w:rPr>
        <w:t xml:space="preserve"> список ребер, входящих в</w:t>
      </w:r>
      <w:r w:rsidR="00C82E5D" w:rsidRPr="002315AD">
        <w:rPr>
          <w:rFonts w:ascii="Times New Roman" w:hAnsi="Times New Roman" w:cs="Times New Roman"/>
          <w:sz w:val="28"/>
          <w:szCs w:val="28"/>
        </w:rPr>
        <w:t xml:space="preserve"> </w:t>
      </w:r>
      <w:r w:rsidR="00C82E5D" w:rsidRPr="002315AD">
        <w:rPr>
          <w:rFonts w:ascii="Times New Roman" w:hAnsi="Times New Roman" w:cs="Times New Roman"/>
          <w:sz w:val="28"/>
          <w:szCs w:val="28"/>
        </w:rPr>
        <w:t>кратчайшее остовое дерево.</w:t>
      </w:r>
    </w:p>
    <w:p w:rsidR="00BE7668" w:rsidRPr="002315AD" w:rsidRDefault="00861FAE" w:rsidP="00FF0500">
      <w:pPr>
        <w:pStyle w:val="a9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Исходный граф задается в виде матрицы смежности</w:t>
      </w:r>
      <w:r w:rsidR="00C82E5D" w:rsidRPr="002315AD">
        <w:rPr>
          <w:rFonts w:ascii="Times New Roman" w:hAnsi="Times New Roman" w:cs="Times New Roman"/>
          <w:sz w:val="28"/>
          <w:szCs w:val="28"/>
        </w:rPr>
        <w:t xml:space="preserve"> (т</w:t>
      </w:r>
      <w:r w:rsidR="00F16604" w:rsidRPr="002315AD">
        <w:rPr>
          <w:rFonts w:ascii="Times New Roman" w:hAnsi="Times New Roman" w:cs="Times New Roman"/>
          <w:sz w:val="28"/>
          <w:szCs w:val="28"/>
        </w:rPr>
        <w:t>абл.</w:t>
      </w:r>
      <w:r w:rsidR="00C82E5D" w:rsidRPr="002315AD">
        <w:rPr>
          <w:rFonts w:ascii="Times New Roman" w:hAnsi="Times New Roman" w:cs="Times New Roman"/>
          <w:sz w:val="28"/>
          <w:szCs w:val="28"/>
        </w:rPr>
        <w:t>1)</w:t>
      </w:r>
      <w:r w:rsidRPr="002315AD">
        <w:rPr>
          <w:rFonts w:ascii="Times New Roman" w:hAnsi="Times New Roman" w:cs="Times New Roman"/>
          <w:sz w:val="28"/>
          <w:szCs w:val="28"/>
        </w:rPr>
        <w:t>.</w:t>
      </w:r>
      <w:r w:rsidRPr="002315AD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:rsidR="00461C6D" w:rsidRPr="002315AD" w:rsidRDefault="00461C6D" w:rsidP="00FF0500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Pr="002315AD" w:rsidRDefault="00BA314E" w:rsidP="00FF0500">
      <w:pPr>
        <w:pStyle w:val="a9"/>
        <w:autoSpaceDE w:val="0"/>
        <w:autoSpaceDN w:val="0"/>
        <w:adjustRightInd w:val="0"/>
        <w:spacing w:after="0" w:line="360" w:lineRule="auto"/>
        <w:ind w:left="0"/>
        <w:rPr>
          <w:rFonts w:ascii="Times New Roman" w:eastAsiaTheme="majorEastAsia" w:hAnsi="Times New Roman" w:cs="Times New Roman"/>
          <w:sz w:val="28"/>
          <w:szCs w:val="28"/>
        </w:rPr>
      </w:pPr>
      <w:r w:rsidRPr="002315AD">
        <w:rPr>
          <w:rFonts w:ascii="Times New Roman" w:eastAsiaTheme="majorEastAsia" w:hAnsi="Times New Roman" w:cs="Times New Roman"/>
          <w:sz w:val="28"/>
          <w:szCs w:val="28"/>
        </w:rPr>
        <w:t xml:space="preserve">Таблица 1. </w:t>
      </w:r>
      <w:r w:rsidR="001C07F6" w:rsidRPr="002315AD">
        <w:rPr>
          <w:rFonts w:ascii="Times New Roman" w:eastAsiaTheme="majorEastAsia" w:hAnsi="Times New Roman" w:cs="Times New Roman"/>
          <w:sz w:val="28"/>
          <w:szCs w:val="28"/>
        </w:rPr>
        <w:t>М</w:t>
      </w:r>
      <w:r w:rsidRPr="002315AD">
        <w:rPr>
          <w:rFonts w:ascii="Times New Roman" w:eastAsiaTheme="majorEastAsia" w:hAnsi="Times New Roman" w:cs="Times New Roman"/>
          <w:sz w:val="28"/>
          <w:szCs w:val="28"/>
        </w:rPr>
        <w:t>атрица смежности</w:t>
      </w:r>
      <w:r w:rsidR="00D72622" w:rsidRPr="002315AD">
        <w:rPr>
          <w:rFonts w:ascii="Times New Roman" w:eastAsiaTheme="majorEastAsia" w:hAnsi="Times New Roman" w:cs="Times New Roman"/>
          <w:sz w:val="28"/>
          <w:szCs w:val="28"/>
        </w:rPr>
        <w:t xml:space="preserve">, для </w:t>
      </w:r>
      <w:r w:rsidR="00FF0500" w:rsidRPr="002315AD">
        <w:rPr>
          <w:rFonts w:ascii="Times New Roman" w:eastAsiaTheme="majorEastAsia" w:hAnsi="Times New Roman" w:cs="Times New Roman"/>
          <w:sz w:val="28"/>
          <w:szCs w:val="28"/>
        </w:rPr>
        <w:t>не</w:t>
      </w:r>
      <w:r w:rsidR="00D72622" w:rsidRPr="002315AD">
        <w:rPr>
          <w:rFonts w:ascii="Times New Roman" w:eastAsiaTheme="majorEastAsia" w:hAnsi="Times New Roman" w:cs="Times New Roman"/>
          <w:sz w:val="28"/>
          <w:szCs w:val="28"/>
        </w:rPr>
        <w:t xml:space="preserve">ориентированного графа, заданного </w:t>
      </w:r>
      <w:r w:rsidRPr="002315AD">
        <w:rPr>
          <w:rFonts w:ascii="Times New Roman" w:eastAsiaTheme="majorEastAsia" w:hAnsi="Times New Roman" w:cs="Times New Roman"/>
          <w:sz w:val="28"/>
          <w:szCs w:val="28"/>
        </w:rPr>
        <w:t>вариантом задания №4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496"/>
        <w:gridCol w:w="356"/>
        <w:gridCol w:w="496"/>
        <w:gridCol w:w="356"/>
        <w:gridCol w:w="356"/>
        <w:gridCol w:w="356"/>
        <w:gridCol w:w="356"/>
        <w:gridCol w:w="356"/>
      </w:tblGrid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</w:tr>
      <w:tr w:rsidR="00BA314E" w:rsidRPr="002315AD" w:rsidTr="00640150">
        <w:trPr>
          <w:trHeight w:val="397"/>
        </w:trPr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FD51D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Pr="002315AD" w:rsidRDefault="00BA314E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</w:tr>
      <w:tr w:rsidR="00A53F0A" w:rsidRPr="002315AD" w:rsidTr="00640150">
        <w:trPr>
          <w:trHeight w:val="397"/>
        </w:trPr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2315AD"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A53F0A" w:rsidRPr="002315AD" w:rsidRDefault="00A53F0A" w:rsidP="00640150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</w:tbl>
    <w:p w:rsidR="00BE7668" w:rsidRPr="002315AD" w:rsidRDefault="00BE7668" w:rsidP="00FF0500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Pr="002315AD" w:rsidRDefault="00BA314E" w:rsidP="00FF0500">
      <w:pPr>
        <w:pStyle w:val="1"/>
        <w:numPr>
          <w:ilvl w:val="0"/>
          <w:numId w:val="0"/>
        </w:numPr>
        <w:spacing w:line="360" w:lineRule="auto"/>
        <w:rPr>
          <w:rFonts w:cs="Times New Roman"/>
          <w:szCs w:val="28"/>
        </w:rPr>
      </w:pPr>
      <w:r w:rsidRPr="002315AD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7069EBD6" wp14:editId="2A895A51">
            <wp:extent cx="2266376" cy="2266376"/>
            <wp:effectExtent l="0" t="0" r="63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niversity\II курс\IV семестр\ОТА\lab5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376" cy="2266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14E" w:rsidRPr="002315AD" w:rsidRDefault="00881D32" w:rsidP="00FF0500">
      <w:pPr>
        <w:pStyle w:val="1"/>
        <w:numPr>
          <w:ilvl w:val="0"/>
          <w:numId w:val="0"/>
        </w:numPr>
        <w:spacing w:line="360" w:lineRule="auto"/>
        <w:rPr>
          <w:rFonts w:cs="Times New Roman"/>
          <w:szCs w:val="28"/>
        </w:rPr>
      </w:pPr>
      <w:r w:rsidRPr="002315AD">
        <w:rPr>
          <w:rFonts w:cs="Times New Roman"/>
          <w:szCs w:val="28"/>
        </w:rPr>
        <w:t>Рисунок 1 – Неориентированный граф</w:t>
      </w:r>
      <w:r w:rsidR="00BA314E" w:rsidRPr="002315AD">
        <w:rPr>
          <w:rFonts w:cs="Times New Roman"/>
          <w:szCs w:val="28"/>
        </w:rPr>
        <w:t>, построенн</w:t>
      </w:r>
      <w:r w:rsidR="00943807" w:rsidRPr="002315AD">
        <w:rPr>
          <w:rFonts w:cs="Times New Roman"/>
          <w:szCs w:val="28"/>
        </w:rPr>
        <w:t>ый</w:t>
      </w:r>
      <w:r w:rsidR="00BA314E" w:rsidRPr="002315AD">
        <w:rPr>
          <w:rFonts w:cs="Times New Roman"/>
          <w:szCs w:val="28"/>
        </w:rPr>
        <w:t xml:space="preserve"> в соответствии с матрицей смежности</w:t>
      </w:r>
      <w:r w:rsidR="00943807" w:rsidRPr="002315AD">
        <w:rPr>
          <w:rFonts w:cs="Times New Roman"/>
          <w:szCs w:val="28"/>
        </w:rPr>
        <w:t xml:space="preserve"> (табл.1)</w:t>
      </w:r>
    </w:p>
    <w:p w:rsidR="00BA314E" w:rsidRPr="002315AD" w:rsidRDefault="00BA314E" w:rsidP="00FF050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E7668" w:rsidRPr="002315AD" w:rsidRDefault="00E5234B" w:rsidP="00FF0500">
      <w:pPr>
        <w:pStyle w:val="1"/>
        <w:spacing w:line="360" w:lineRule="auto"/>
        <w:rPr>
          <w:rFonts w:cs="Times New Roman"/>
          <w:szCs w:val="28"/>
        </w:rPr>
      </w:pPr>
      <w:r w:rsidRPr="002315AD">
        <w:rPr>
          <w:rFonts w:cs="Times New Roman"/>
          <w:szCs w:val="28"/>
        </w:rPr>
        <w:lastRenderedPageBreak/>
        <w:t>СТРУКТУРНЫЕ</w:t>
      </w:r>
      <w:r w:rsidR="00F33F89" w:rsidRPr="002315AD">
        <w:rPr>
          <w:rFonts w:cs="Times New Roman"/>
          <w:szCs w:val="28"/>
        </w:rPr>
        <w:t xml:space="preserve"> СХЕМЫ АЛГОРИТМОВ</w:t>
      </w:r>
    </w:p>
    <w:p w:rsidR="000A3719" w:rsidRPr="002315AD" w:rsidRDefault="00786A5E" w:rsidP="00FF0500">
      <w:pPr>
        <w:spacing w:line="360" w:lineRule="auto"/>
        <w:jc w:val="center"/>
        <w:rPr>
          <w:rFonts w:ascii="Times New Roman" w:hAnsi="Times New Roman" w:cs="Times New Roman"/>
        </w:rPr>
      </w:pPr>
      <w:r w:rsidRPr="002315AD">
        <w:rPr>
          <w:rFonts w:ascii="Times New Roman" w:hAnsi="Times New Roman" w:cs="Times New Roman"/>
        </w:rPr>
        <w:object w:dxaOrig="6121" w:dyaOrig="11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2pt;height:577.45pt" o:ole="">
            <v:imagedata r:id="rId10" o:title=""/>
          </v:shape>
          <o:OLEObject Type="Embed" ProgID="Visio.Drawing.11" ShapeID="_x0000_i1025" DrawAspect="Content" ObjectID="_1585165154" r:id="rId11"/>
        </w:object>
      </w:r>
      <w:bookmarkStart w:id="0" w:name="_GoBack"/>
      <w:bookmarkEnd w:id="0"/>
    </w:p>
    <w:p w:rsidR="00786A5E" w:rsidRPr="002315AD" w:rsidRDefault="00786A5E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Рисунок 2 – Структурная схема алгоритма поиска кратчайшего остового дерева графа</w:t>
      </w:r>
    </w:p>
    <w:p w:rsidR="00F55962" w:rsidRPr="002315AD" w:rsidRDefault="00F55962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0AFA" w:rsidRPr="002315AD" w:rsidRDefault="00620AFA" w:rsidP="00FF0500">
      <w:pPr>
        <w:pStyle w:val="1"/>
        <w:spacing w:line="360" w:lineRule="auto"/>
        <w:rPr>
          <w:rFonts w:cs="Times New Roman"/>
          <w:szCs w:val="28"/>
          <w:lang w:val="en-US"/>
        </w:rPr>
      </w:pPr>
      <w:r w:rsidRPr="002315AD">
        <w:rPr>
          <w:rFonts w:cs="Times New Roman"/>
          <w:szCs w:val="28"/>
        </w:rPr>
        <w:lastRenderedPageBreak/>
        <w:t>ТЕКСТ ПРОГРАММЫ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#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iostream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&gt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#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vector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&gt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315AD">
        <w:rPr>
          <w:rFonts w:ascii="Times New Roman" w:hAnsi="Times New Roman" w:cs="Times New Roman"/>
          <w:sz w:val="28"/>
          <w:szCs w:val="28"/>
        </w:rPr>
        <w:t>using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namespace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typedef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vector&lt;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&gt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typedef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vector&lt;vector&lt;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&gt;&gt; matrix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INF =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numeric_limits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&gt;::max(); // </w:t>
      </w:r>
      <w:r w:rsidRPr="002315AD">
        <w:rPr>
          <w:rFonts w:ascii="Times New Roman" w:hAnsi="Times New Roman" w:cs="Times New Roman"/>
          <w:sz w:val="28"/>
          <w:szCs w:val="28"/>
        </w:rPr>
        <w:t>бесконечность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ROOT_AMOUNT = 9; // 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количествовершин</w:t>
      </w:r>
      <w:proofErr w:type="spellEnd"/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ill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matrix &amp;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solve(matrix &amp;g, matrix &amp;result,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tartRoo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printMatri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matrix &amp;a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 main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(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atrix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ROOT_MATRIX(ROOT_AMOUNT,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ROOT_AMOUNT,0)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atrix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PATHs(2,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ROOT_AMOUNT , INF)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ill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ROOT_MATRIX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k = solve(ROOT_MATRIX, PATHs,0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printMatri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PATHs)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"Length of path: " &lt;&lt; k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ill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matrix &amp;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0][1] = 9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0][2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1][2] = 7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1][3] = 1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2][5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2][7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3][2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3][4] = 3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4][6] =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5][4] = 9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5][7] = 7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6][3] =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6][5] = 8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6][8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7][8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1][0] = 9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2][0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lastRenderedPageBreak/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2][1] = 7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3][1] = 1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5][2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7][2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2][3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4][3] = 3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6][4] =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4][5] = 9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315AD">
        <w:rPr>
          <w:rFonts w:ascii="Times New Roman" w:hAnsi="Times New Roman" w:cs="Times New Roman"/>
          <w:sz w:val="28"/>
          <w:szCs w:val="28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[7][5] = 7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315AD">
        <w:rPr>
          <w:rFonts w:ascii="Times New Roman" w:hAnsi="Times New Roman" w:cs="Times New Roman"/>
          <w:sz w:val="28"/>
          <w:szCs w:val="28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[3][6] =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315AD">
        <w:rPr>
          <w:rFonts w:ascii="Times New Roman" w:hAnsi="Times New Roman" w:cs="Times New Roman"/>
          <w:sz w:val="28"/>
          <w:szCs w:val="28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[5][6] = 8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8][6] = 6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ootMatr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8][7] = 4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solve(matrix &amp;g, matrix &amp;result,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tartRoo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path = 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bool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d[ROOT_AMOUNT] = { false }; // </w:t>
      </w:r>
      <w:r w:rsidRPr="002315AD">
        <w:rPr>
          <w:rFonts w:ascii="Times New Roman" w:hAnsi="Times New Roman" w:cs="Times New Roman"/>
          <w:sz w:val="28"/>
          <w:szCs w:val="28"/>
        </w:rPr>
        <w:t>массив</w:t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315AD">
        <w:rPr>
          <w:rFonts w:ascii="Times New Roman" w:hAnsi="Times New Roman" w:cs="Times New Roman"/>
          <w:sz w:val="28"/>
          <w:szCs w:val="28"/>
        </w:rPr>
        <w:t>для</w:t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315AD">
        <w:rPr>
          <w:rFonts w:ascii="Times New Roman" w:hAnsi="Times New Roman" w:cs="Times New Roman"/>
          <w:sz w:val="28"/>
          <w:szCs w:val="28"/>
        </w:rPr>
        <w:t>пометок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d[</w:t>
      </w:r>
      <w:proofErr w:type="spellStart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startRoo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] = true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 ROOT_AMOUNT; ++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 {</w:t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bool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flag = false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inPath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INF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tartInde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inishInde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j = 0; j &lt; ROOT_AMOUNT; ++j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d[j]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k = 0; k &lt; ROOT_AMOUNT; ++k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!d[k] &amp;&amp; g[j][k] &amp;&amp; (g[j][k] &lt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inPath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inPath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g[j][k]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tartIndex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j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finishIndex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= k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flag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true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>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flag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path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+=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minPath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esult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0][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] =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tartInde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+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esult[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1][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] =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inishInde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+ 1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d[</w:t>
      </w:r>
      <w:proofErr w:type="spellStart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>finishInde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] = true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786A5E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</w:t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path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printMatrix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(matrix &amp;a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"Start roots:  "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 a[0].size()-1; ++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a[0][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]&lt;&lt; " "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&lt; "Finish roots: "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315AD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 xml:space="preserve"> &lt; a[0].size()-1; ++</w:t>
      </w:r>
      <w:proofErr w:type="spellStart"/>
      <w:r w:rsidRPr="002315A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15AD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315A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315AD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2315AD">
        <w:rPr>
          <w:rFonts w:ascii="Times New Roman" w:hAnsi="Times New Roman" w:cs="Times New Roman"/>
          <w:sz w:val="28"/>
          <w:szCs w:val="28"/>
        </w:rPr>
        <w:t xml:space="preserve"> &lt;&lt; a[1][i] &lt;&lt; " ";</w:t>
      </w:r>
    </w:p>
    <w:p w:rsidR="00FF0500" w:rsidRPr="002315AD" w:rsidRDefault="00FF0500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}</w:t>
      </w:r>
    </w:p>
    <w:p w:rsidR="005A7D1A" w:rsidRPr="002315AD" w:rsidRDefault="005A7D1A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A7D1A" w:rsidRPr="002315AD" w:rsidRDefault="005A7D1A" w:rsidP="00FF050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74BE5" w:rsidRPr="002315AD" w:rsidRDefault="00E00FBA" w:rsidP="00884351">
      <w:pPr>
        <w:pStyle w:val="1"/>
        <w:ind w:left="0" w:firstLine="0"/>
        <w:rPr>
          <w:rFonts w:cs="Times New Roman"/>
        </w:rPr>
      </w:pPr>
      <w:r w:rsidRPr="002315AD">
        <w:rPr>
          <w:rFonts w:cs="Times New Roman"/>
        </w:rPr>
        <w:t>РЕЗУЛЬТАТ РАБОТЫ ПРОГРАММЫ</w:t>
      </w:r>
    </w:p>
    <w:p w:rsidR="00F87FE0" w:rsidRPr="002315AD" w:rsidRDefault="00F87FE0" w:rsidP="00FF050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868DE" w:rsidRPr="002315AD" w:rsidRDefault="007868DE" w:rsidP="007868DE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Теоретически найденное кратчайшее остовое дерево, заданного неориентированного графа, представлено на рисунке 3:</w:t>
      </w:r>
    </w:p>
    <w:p w:rsidR="00E00FBA" w:rsidRPr="002315AD" w:rsidRDefault="005278ED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5AACB7" wp14:editId="1BA0D9C6">
            <wp:extent cx="2373746" cy="2373746"/>
            <wp:effectExtent l="0" t="0" r="762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1750" cy="23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2315AD" w:rsidRDefault="00F87FE0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868DE" w:rsidRPr="002315AD">
        <w:rPr>
          <w:rFonts w:ascii="Times New Roman" w:hAnsi="Times New Roman" w:cs="Times New Roman"/>
          <w:sz w:val="28"/>
          <w:szCs w:val="28"/>
        </w:rPr>
        <w:t>3</w:t>
      </w:r>
      <w:r w:rsidRPr="002315AD">
        <w:rPr>
          <w:rFonts w:ascii="Times New Roman" w:hAnsi="Times New Roman" w:cs="Times New Roman"/>
          <w:sz w:val="28"/>
          <w:szCs w:val="28"/>
        </w:rPr>
        <w:t xml:space="preserve"> – </w:t>
      </w:r>
      <w:r w:rsidR="007868DE" w:rsidRPr="002315AD">
        <w:rPr>
          <w:rFonts w:ascii="Times New Roman" w:hAnsi="Times New Roman" w:cs="Times New Roman"/>
          <w:sz w:val="28"/>
          <w:szCs w:val="28"/>
        </w:rPr>
        <w:t>Кратчайшее остовое дерево</w:t>
      </w:r>
    </w:p>
    <w:p w:rsidR="007868DE" w:rsidRPr="002315AD" w:rsidRDefault="007868DE" w:rsidP="007868D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Результат</w:t>
      </w:r>
      <w:r w:rsidR="001E1753" w:rsidRPr="002315AD">
        <w:rPr>
          <w:rFonts w:ascii="Times New Roman" w:hAnsi="Times New Roman" w:cs="Times New Roman"/>
          <w:sz w:val="28"/>
          <w:szCs w:val="28"/>
        </w:rPr>
        <w:t xml:space="preserve"> можно представить</w:t>
      </w:r>
      <w:r w:rsidRPr="002315AD">
        <w:rPr>
          <w:rFonts w:ascii="Times New Roman" w:hAnsi="Times New Roman" w:cs="Times New Roman"/>
          <w:sz w:val="28"/>
          <w:szCs w:val="28"/>
        </w:rPr>
        <w:t xml:space="preserve"> в виде таблицы:</w:t>
      </w:r>
    </w:p>
    <w:p w:rsidR="001E1753" w:rsidRPr="002315AD" w:rsidRDefault="001E1753" w:rsidP="001E1753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Таблица 2. Номера вершин и веса дуг остового дерева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59"/>
        <w:gridCol w:w="1051"/>
        <w:gridCol w:w="1051"/>
        <w:gridCol w:w="1051"/>
        <w:gridCol w:w="1051"/>
        <w:gridCol w:w="1052"/>
        <w:gridCol w:w="1052"/>
        <w:gridCol w:w="1052"/>
        <w:gridCol w:w="1052"/>
      </w:tblGrid>
      <w:tr w:rsidR="001E1753" w:rsidRPr="002315AD" w:rsidTr="00AD2B8E">
        <w:trPr>
          <w:trHeight w:val="552"/>
        </w:trPr>
        <w:tc>
          <w:tcPr>
            <w:tcW w:w="1063" w:type="dxa"/>
            <w:vAlign w:val="center"/>
          </w:tcPr>
          <w:p w:rsidR="001E1753" w:rsidRPr="002315AD" w:rsidRDefault="001E1753" w:rsidP="00AD2B8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№ нач. вершины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1E1753" w:rsidRPr="002315AD" w:rsidTr="00AD2B8E">
        <w:trPr>
          <w:trHeight w:val="552"/>
        </w:trPr>
        <w:tc>
          <w:tcPr>
            <w:tcW w:w="1063" w:type="dxa"/>
            <w:vAlign w:val="center"/>
          </w:tcPr>
          <w:p w:rsidR="001E1753" w:rsidRPr="002315AD" w:rsidRDefault="001E1753" w:rsidP="00AD2B8E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№ кон</w:t>
            </w:r>
            <w:proofErr w:type="gramStart"/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 w:rsidRPr="002315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proofErr w:type="gramEnd"/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ершины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1E1753" w:rsidRPr="002315AD" w:rsidTr="00AD2B8E">
        <w:trPr>
          <w:trHeight w:val="552"/>
        </w:trPr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Вес дуги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63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64" w:type="dxa"/>
            <w:vAlign w:val="center"/>
          </w:tcPr>
          <w:p w:rsidR="001E1753" w:rsidRPr="002315AD" w:rsidRDefault="001E1753" w:rsidP="001E17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15A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:rsidR="001E1753" w:rsidRPr="002315AD" w:rsidRDefault="001E1753" w:rsidP="007868D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D2B8E" w:rsidRPr="002315AD" w:rsidRDefault="00AD2B8E" w:rsidP="00AD2B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315AD">
        <w:rPr>
          <w:rFonts w:ascii="Times New Roman" w:hAnsi="Times New Roman" w:cs="Times New Roman"/>
          <w:sz w:val="28"/>
          <w:szCs w:val="28"/>
        </w:rPr>
        <w:t>Очевидно, что длина пути соответствует сумме весов всех дуг, и в данном случае равна 33.</w:t>
      </w:r>
    </w:p>
    <w:p w:rsidR="00450955" w:rsidRPr="002315AD" w:rsidRDefault="00450955" w:rsidP="00AD2B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>Выполнив тестирование программы, получен резуль</w:t>
      </w:r>
      <w:r w:rsidR="00022518" w:rsidRPr="002315AD">
        <w:rPr>
          <w:rFonts w:ascii="Times New Roman" w:hAnsi="Times New Roman" w:cs="Times New Roman"/>
          <w:sz w:val="28"/>
          <w:szCs w:val="28"/>
        </w:rPr>
        <w:t>т</w:t>
      </w:r>
      <w:r w:rsidRPr="002315AD">
        <w:rPr>
          <w:rFonts w:ascii="Times New Roman" w:hAnsi="Times New Roman" w:cs="Times New Roman"/>
          <w:sz w:val="28"/>
          <w:szCs w:val="28"/>
        </w:rPr>
        <w:t>ат</w:t>
      </w:r>
      <w:r w:rsidR="00D15EB7" w:rsidRPr="002315AD">
        <w:rPr>
          <w:rFonts w:ascii="Times New Roman" w:hAnsi="Times New Roman" w:cs="Times New Roman"/>
          <w:sz w:val="28"/>
          <w:szCs w:val="28"/>
        </w:rPr>
        <w:t>,</w:t>
      </w:r>
      <w:r w:rsidRPr="002315AD">
        <w:rPr>
          <w:rFonts w:ascii="Times New Roman" w:hAnsi="Times New Roman" w:cs="Times New Roman"/>
          <w:sz w:val="28"/>
          <w:szCs w:val="28"/>
        </w:rPr>
        <w:t xml:space="preserve"> отображенный на рисунке 4.</w:t>
      </w:r>
    </w:p>
    <w:p w:rsidR="00F87FE0" w:rsidRPr="002315AD" w:rsidRDefault="00F87FE0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BE5" w:rsidRPr="002315AD" w:rsidRDefault="00F87FE0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CF4CFC" wp14:editId="1FC92109">
            <wp:extent cx="4074260" cy="987931"/>
            <wp:effectExtent l="0" t="0" r="254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4260" cy="98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2315AD" w:rsidRDefault="00F87FE0" w:rsidP="00FF05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D2B8E" w:rsidRPr="002315AD">
        <w:rPr>
          <w:rFonts w:ascii="Times New Roman" w:hAnsi="Times New Roman" w:cs="Times New Roman"/>
          <w:sz w:val="28"/>
          <w:szCs w:val="28"/>
        </w:rPr>
        <w:t>4</w:t>
      </w:r>
      <w:r w:rsidRPr="002315AD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</w:t>
      </w:r>
      <w:r w:rsidR="00022518" w:rsidRPr="002315AD">
        <w:rPr>
          <w:rFonts w:ascii="Times New Roman" w:hAnsi="Times New Roman" w:cs="Times New Roman"/>
          <w:sz w:val="28"/>
          <w:szCs w:val="28"/>
        </w:rPr>
        <w:t>,</w:t>
      </w:r>
      <w:r w:rsidRPr="002315AD">
        <w:rPr>
          <w:rFonts w:ascii="Times New Roman" w:hAnsi="Times New Roman" w:cs="Times New Roman"/>
          <w:sz w:val="28"/>
          <w:szCs w:val="28"/>
        </w:rPr>
        <w:t xml:space="preserve"> </w:t>
      </w:r>
      <w:r w:rsidR="00450955" w:rsidRPr="002315AD">
        <w:rPr>
          <w:rFonts w:ascii="Times New Roman" w:hAnsi="Times New Roman" w:cs="Times New Roman"/>
          <w:sz w:val="28"/>
          <w:szCs w:val="28"/>
        </w:rPr>
        <w:t>поиска дуг кратчайшего остового дерева неориентированного графа</w:t>
      </w:r>
    </w:p>
    <w:p w:rsidR="008D7340" w:rsidRPr="002315AD" w:rsidRDefault="008D7340" w:rsidP="00FF0500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2315AD">
        <w:rPr>
          <w:rFonts w:ascii="Times New Roman" w:hAnsi="Times New Roman" w:cs="Times New Roman"/>
          <w:sz w:val="28"/>
          <w:szCs w:val="28"/>
        </w:rPr>
        <w:br w:type="page"/>
      </w:r>
    </w:p>
    <w:p w:rsidR="00DF382F" w:rsidRPr="002315AD" w:rsidRDefault="00DF382F" w:rsidP="00FF0500">
      <w:pPr>
        <w:pStyle w:val="1"/>
        <w:numPr>
          <w:ilvl w:val="0"/>
          <w:numId w:val="0"/>
        </w:numPr>
        <w:spacing w:line="360" w:lineRule="auto"/>
        <w:rPr>
          <w:rFonts w:cs="Times New Roman"/>
          <w:szCs w:val="28"/>
        </w:rPr>
      </w:pPr>
      <w:r w:rsidRPr="002315AD">
        <w:rPr>
          <w:rFonts w:cs="Times New Roman"/>
          <w:szCs w:val="28"/>
        </w:rPr>
        <w:lastRenderedPageBreak/>
        <w:t>ВЫВОДЫ</w:t>
      </w:r>
    </w:p>
    <w:p w:rsidR="00721916" w:rsidRPr="002315AD" w:rsidRDefault="00721916" w:rsidP="00FF050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75972" w:rsidRPr="002315AD" w:rsidRDefault="00DF382F" w:rsidP="00FF0500">
      <w:pPr>
        <w:pStyle w:val="a3"/>
        <w:rPr>
          <w:rFonts w:cs="Times New Roman"/>
          <w:szCs w:val="28"/>
        </w:rPr>
      </w:pPr>
      <w:r w:rsidRPr="002315AD">
        <w:rPr>
          <w:rFonts w:cs="Times New Roman"/>
          <w:szCs w:val="28"/>
        </w:rPr>
        <w:t xml:space="preserve">В ходе лабораторной работы </w:t>
      </w:r>
      <w:r w:rsidR="00375972" w:rsidRPr="002315AD">
        <w:rPr>
          <w:rFonts w:cs="Times New Roman"/>
          <w:szCs w:val="28"/>
        </w:rPr>
        <w:t>был</w:t>
      </w:r>
      <w:r w:rsidR="005A7D1A" w:rsidRPr="002315AD">
        <w:rPr>
          <w:rFonts w:cs="Times New Roman"/>
          <w:szCs w:val="28"/>
        </w:rPr>
        <w:t>и исследован</w:t>
      </w:r>
      <w:r w:rsidR="0041024D" w:rsidRPr="002315AD">
        <w:rPr>
          <w:rFonts w:cs="Times New Roman"/>
          <w:szCs w:val="28"/>
        </w:rPr>
        <w:t xml:space="preserve"> </w:t>
      </w:r>
      <w:r w:rsidR="005A7D1A" w:rsidRPr="002315AD">
        <w:rPr>
          <w:rFonts w:cs="Times New Roman"/>
          <w:szCs w:val="28"/>
        </w:rPr>
        <w:t xml:space="preserve">алгоритм </w:t>
      </w:r>
      <w:r w:rsidR="005A7D1A" w:rsidRPr="002315AD">
        <w:rPr>
          <w:rFonts w:cs="Times New Roman"/>
          <w:szCs w:val="28"/>
        </w:rPr>
        <w:t>Прима-</w:t>
      </w:r>
      <w:proofErr w:type="spellStart"/>
      <w:r w:rsidR="005A7D1A" w:rsidRPr="002315AD">
        <w:rPr>
          <w:rFonts w:cs="Times New Roman"/>
          <w:szCs w:val="28"/>
        </w:rPr>
        <w:t>Краскала</w:t>
      </w:r>
      <w:proofErr w:type="spellEnd"/>
      <w:r w:rsidR="005A7D1A" w:rsidRPr="002315AD">
        <w:rPr>
          <w:rFonts w:cs="Times New Roman"/>
          <w:szCs w:val="28"/>
        </w:rPr>
        <w:t>, для поиска кратчайшего</w:t>
      </w:r>
      <w:r w:rsidR="0041024D" w:rsidRPr="002315AD">
        <w:rPr>
          <w:rFonts w:cs="Times New Roman"/>
          <w:szCs w:val="28"/>
        </w:rPr>
        <w:t xml:space="preserve"> </w:t>
      </w:r>
      <w:r w:rsidR="005A7D1A" w:rsidRPr="002315AD">
        <w:rPr>
          <w:rFonts w:cs="Times New Roman"/>
          <w:szCs w:val="28"/>
        </w:rPr>
        <w:t>остового дерева</w:t>
      </w:r>
      <w:r w:rsidR="0041024D" w:rsidRPr="002315AD">
        <w:rPr>
          <w:rFonts w:cs="Times New Roman"/>
          <w:szCs w:val="28"/>
        </w:rPr>
        <w:t xml:space="preserve"> в </w:t>
      </w:r>
      <w:r w:rsidR="005A7D1A" w:rsidRPr="002315AD">
        <w:rPr>
          <w:rFonts w:cs="Times New Roman"/>
          <w:szCs w:val="28"/>
        </w:rPr>
        <w:t>неориентированных графах. Сравнив</w:t>
      </w:r>
      <w:r w:rsidR="004802C5" w:rsidRPr="002315AD">
        <w:rPr>
          <w:rFonts w:cs="Times New Roman"/>
          <w:szCs w:val="28"/>
        </w:rPr>
        <w:t xml:space="preserve"> </w:t>
      </w:r>
      <w:r w:rsidR="005A7D1A" w:rsidRPr="002315AD">
        <w:rPr>
          <w:rFonts w:cs="Times New Roman"/>
          <w:szCs w:val="28"/>
        </w:rPr>
        <w:t>теоретически построенный остов</w:t>
      </w:r>
      <w:r w:rsidR="005C5CBF" w:rsidRPr="002315AD">
        <w:rPr>
          <w:rFonts w:cs="Times New Roman"/>
          <w:szCs w:val="28"/>
        </w:rPr>
        <w:t xml:space="preserve">, а так же его характеристики (табл.2) </w:t>
      </w:r>
      <w:r w:rsidR="005A7D1A" w:rsidRPr="002315AD">
        <w:rPr>
          <w:rFonts w:cs="Times New Roman"/>
          <w:szCs w:val="28"/>
        </w:rPr>
        <w:t>и результат</w:t>
      </w:r>
      <w:r w:rsidR="005C5CBF" w:rsidRPr="002315AD">
        <w:rPr>
          <w:rFonts w:cs="Times New Roman"/>
          <w:szCs w:val="28"/>
        </w:rPr>
        <w:t>,</w:t>
      </w:r>
      <w:r w:rsidR="005A7D1A" w:rsidRPr="002315AD">
        <w:rPr>
          <w:rFonts w:cs="Times New Roman"/>
          <w:szCs w:val="28"/>
        </w:rPr>
        <w:t xml:space="preserve"> </w:t>
      </w:r>
      <w:r w:rsidR="00D15EB7" w:rsidRPr="002315AD">
        <w:rPr>
          <w:rFonts w:cs="Times New Roman"/>
          <w:szCs w:val="28"/>
        </w:rPr>
        <w:t>полученный при выполнении</w:t>
      </w:r>
      <w:r w:rsidR="005A7D1A" w:rsidRPr="002315AD">
        <w:rPr>
          <w:rFonts w:cs="Times New Roman"/>
          <w:szCs w:val="28"/>
        </w:rPr>
        <w:t xml:space="preserve">  </w:t>
      </w:r>
      <w:r w:rsidR="004802C5" w:rsidRPr="002315AD">
        <w:rPr>
          <w:rFonts w:cs="Times New Roman"/>
          <w:szCs w:val="28"/>
        </w:rPr>
        <w:t>программ</w:t>
      </w:r>
      <w:r w:rsidR="005A7D1A" w:rsidRPr="002315AD">
        <w:rPr>
          <w:rFonts w:cs="Times New Roman"/>
          <w:szCs w:val="28"/>
        </w:rPr>
        <w:t>ы,</w:t>
      </w:r>
      <w:r w:rsidR="004802C5" w:rsidRPr="002315AD">
        <w:rPr>
          <w:rFonts w:cs="Times New Roman"/>
          <w:szCs w:val="28"/>
        </w:rPr>
        <w:t xml:space="preserve"> можно сделать вывод, </w:t>
      </w:r>
      <w:r w:rsidR="005A7D1A" w:rsidRPr="002315AD">
        <w:rPr>
          <w:rFonts w:cs="Times New Roman"/>
          <w:szCs w:val="28"/>
        </w:rPr>
        <w:t xml:space="preserve">что </w:t>
      </w:r>
      <w:r w:rsidR="005C5CBF" w:rsidRPr="002315AD">
        <w:rPr>
          <w:rFonts w:cs="Times New Roman"/>
          <w:szCs w:val="28"/>
        </w:rPr>
        <w:t xml:space="preserve">они совпадают, и это </w:t>
      </w:r>
      <w:proofErr w:type="gramStart"/>
      <w:r w:rsidR="005C5CBF" w:rsidRPr="002315AD">
        <w:rPr>
          <w:rFonts w:cs="Times New Roman"/>
          <w:szCs w:val="28"/>
        </w:rPr>
        <w:t>значит</w:t>
      </w:r>
      <w:proofErr w:type="gramEnd"/>
      <w:r w:rsidR="005C5CBF" w:rsidRPr="002315AD">
        <w:rPr>
          <w:rFonts w:cs="Times New Roman"/>
          <w:szCs w:val="28"/>
        </w:rPr>
        <w:t xml:space="preserve"> </w:t>
      </w:r>
      <w:r w:rsidR="005A7D1A" w:rsidRPr="002315AD">
        <w:rPr>
          <w:rFonts w:cs="Times New Roman"/>
          <w:szCs w:val="28"/>
        </w:rPr>
        <w:t>программа работает правильно.</w:t>
      </w:r>
    </w:p>
    <w:p w:rsidR="00375972" w:rsidRPr="002315AD" w:rsidRDefault="00375972" w:rsidP="00FF0500">
      <w:pPr>
        <w:pStyle w:val="a3"/>
        <w:rPr>
          <w:rFonts w:cs="Times New Roman"/>
          <w:szCs w:val="28"/>
        </w:rPr>
      </w:pPr>
    </w:p>
    <w:sectPr w:rsidR="00375972" w:rsidRPr="002315AD" w:rsidSect="00BE2782">
      <w:footerReference w:type="default" r:id="rId14"/>
      <w:type w:val="continuous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1AA9" w:rsidRDefault="00051AA9" w:rsidP="001B213B">
      <w:pPr>
        <w:spacing w:after="0" w:line="240" w:lineRule="auto"/>
      </w:pPr>
      <w:r>
        <w:separator/>
      </w:r>
    </w:p>
  </w:endnote>
  <w:endnote w:type="continuationSeparator" w:id="0">
    <w:p w:rsidR="00051AA9" w:rsidRDefault="00051AA9" w:rsidP="001B21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449888"/>
      <w:docPartObj>
        <w:docPartGallery w:val="Page Numbers (Bottom of Page)"/>
        <w:docPartUnique/>
      </w:docPartObj>
    </w:sdtPr>
    <w:sdtEndPr/>
    <w:sdtContent>
      <w:p w:rsidR="000F3C13" w:rsidRDefault="000F3C1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15AD">
          <w:rPr>
            <w:noProof/>
          </w:rPr>
          <w:t>4</w:t>
        </w:r>
        <w:r>
          <w:fldChar w:fldCharType="end"/>
        </w:r>
      </w:p>
    </w:sdtContent>
  </w:sdt>
  <w:p w:rsidR="000F3C13" w:rsidRDefault="000F3C1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1AA9" w:rsidRDefault="00051AA9" w:rsidP="001B213B">
      <w:pPr>
        <w:spacing w:after="0" w:line="240" w:lineRule="auto"/>
      </w:pPr>
      <w:r>
        <w:separator/>
      </w:r>
    </w:p>
  </w:footnote>
  <w:footnote w:type="continuationSeparator" w:id="0">
    <w:p w:rsidR="00051AA9" w:rsidRDefault="00051AA9" w:rsidP="001B21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D7871"/>
    <w:multiLevelType w:val="hybridMultilevel"/>
    <w:tmpl w:val="A4ACD20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E76592"/>
    <w:multiLevelType w:val="hybridMultilevel"/>
    <w:tmpl w:val="B4D84B76"/>
    <w:lvl w:ilvl="0" w:tplc="43768246">
      <w:start w:val="1"/>
      <w:numFmt w:val="decimal"/>
      <w:pStyle w:val="1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821305"/>
    <w:multiLevelType w:val="hybridMultilevel"/>
    <w:tmpl w:val="9F26F944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5F01E7"/>
    <w:multiLevelType w:val="hybridMultilevel"/>
    <w:tmpl w:val="3A286A2C"/>
    <w:lvl w:ilvl="0" w:tplc="581A3CF4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03776B"/>
    <w:multiLevelType w:val="hybridMultilevel"/>
    <w:tmpl w:val="329E597E"/>
    <w:lvl w:ilvl="0" w:tplc="45DC5C54">
      <w:start w:val="1"/>
      <w:numFmt w:val="decimal"/>
      <w:lvlText w:val="2.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A3058A5"/>
    <w:multiLevelType w:val="hybridMultilevel"/>
    <w:tmpl w:val="C198705C"/>
    <w:lvl w:ilvl="0" w:tplc="F8906F0E">
      <w:start w:val="1"/>
      <w:numFmt w:val="decimal"/>
      <w:lvlText w:val="4.%1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EF53946"/>
    <w:multiLevelType w:val="hybridMultilevel"/>
    <w:tmpl w:val="F26CE3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CD301DB"/>
    <w:multiLevelType w:val="hybridMultilevel"/>
    <w:tmpl w:val="9DE604F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2"/>
  </w:num>
  <w:num w:numId="5">
    <w:abstractNumId w:val="9"/>
  </w:num>
  <w:num w:numId="6">
    <w:abstractNumId w:val="0"/>
  </w:num>
  <w:num w:numId="7">
    <w:abstractNumId w:val="7"/>
  </w:num>
  <w:num w:numId="8">
    <w:abstractNumId w:val="5"/>
  </w:num>
  <w:num w:numId="9">
    <w:abstractNumId w:val="3"/>
  </w:num>
  <w:num w:numId="10">
    <w:abstractNumId w:val="4"/>
  </w:num>
  <w:num w:numId="11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22518"/>
    <w:rsid w:val="000253A3"/>
    <w:rsid w:val="000276BE"/>
    <w:rsid w:val="00051AA9"/>
    <w:rsid w:val="00056CE3"/>
    <w:rsid w:val="0008259C"/>
    <w:rsid w:val="0009230D"/>
    <w:rsid w:val="000950C3"/>
    <w:rsid w:val="000975C1"/>
    <w:rsid w:val="000A3719"/>
    <w:rsid w:val="000B0BEE"/>
    <w:rsid w:val="000E75FB"/>
    <w:rsid w:val="000F0575"/>
    <w:rsid w:val="000F3C13"/>
    <w:rsid w:val="001451B9"/>
    <w:rsid w:val="00166201"/>
    <w:rsid w:val="001933E0"/>
    <w:rsid w:val="001B213B"/>
    <w:rsid w:val="001C07F6"/>
    <w:rsid w:val="001C1888"/>
    <w:rsid w:val="001C2D6F"/>
    <w:rsid w:val="001D6272"/>
    <w:rsid w:val="001E1753"/>
    <w:rsid w:val="001F39BA"/>
    <w:rsid w:val="001F6A0D"/>
    <w:rsid w:val="00224B22"/>
    <w:rsid w:val="002259F0"/>
    <w:rsid w:val="002315AD"/>
    <w:rsid w:val="002347D8"/>
    <w:rsid w:val="00262C15"/>
    <w:rsid w:val="0026653F"/>
    <w:rsid w:val="002742AD"/>
    <w:rsid w:val="00280214"/>
    <w:rsid w:val="002B5F46"/>
    <w:rsid w:val="002C221A"/>
    <w:rsid w:val="00312979"/>
    <w:rsid w:val="003309FF"/>
    <w:rsid w:val="00375972"/>
    <w:rsid w:val="00390011"/>
    <w:rsid w:val="003A1F70"/>
    <w:rsid w:val="003B370B"/>
    <w:rsid w:val="003E63E4"/>
    <w:rsid w:val="003F60C1"/>
    <w:rsid w:val="00402CD1"/>
    <w:rsid w:val="0041024D"/>
    <w:rsid w:val="00423B45"/>
    <w:rsid w:val="00450955"/>
    <w:rsid w:val="00461C6D"/>
    <w:rsid w:val="00474692"/>
    <w:rsid w:val="004802C5"/>
    <w:rsid w:val="004835E2"/>
    <w:rsid w:val="004A07DA"/>
    <w:rsid w:val="004B76F9"/>
    <w:rsid w:val="004D573E"/>
    <w:rsid w:val="0052264A"/>
    <w:rsid w:val="005278ED"/>
    <w:rsid w:val="0055459C"/>
    <w:rsid w:val="00563C74"/>
    <w:rsid w:val="00574BE5"/>
    <w:rsid w:val="005832F1"/>
    <w:rsid w:val="005878DD"/>
    <w:rsid w:val="005944C5"/>
    <w:rsid w:val="005959DE"/>
    <w:rsid w:val="005A27B0"/>
    <w:rsid w:val="005A7D1A"/>
    <w:rsid w:val="005B40D9"/>
    <w:rsid w:val="005B6782"/>
    <w:rsid w:val="005C5CBF"/>
    <w:rsid w:val="005C7F75"/>
    <w:rsid w:val="005E5408"/>
    <w:rsid w:val="005E6E31"/>
    <w:rsid w:val="0060680B"/>
    <w:rsid w:val="00620AFA"/>
    <w:rsid w:val="00640150"/>
    <w:rsid w:val="0064146F"/>
    <w:rsid w:val="0065231A"/>
    <w:rsid w:val="00674C44"/>
    <w:rsid w:val="00677262"/>
    <w:rsid w:val="00692259"/>
    <w:rsid w:val="006B532F"/>
    <w:rsid w:val="006D5123"/>
    <w:rsid w:val="006E013C"/>
    <w:rsid w:val="0070211B"/>
    <w:rsid w:val="007174AD"/>
    <w:rsid w:val="00721916"/>
    <w:rsid w:val="00761B50"/>
    <w:rsid w:val="007653BE"/>
    <w:rsid w:val="00765DF1"/>
    <w:rsid w:val="007868DE"/>
    <w:rsid w:val="00786A5E"/>
    <w:rsid w:val="007975E0"/>
    <w:rsid w:val="007A7266"/>
    <w:rsid w:val="007D4590"/>
    <w:rsid w:val="007F5139"/>
    <w:rsid w:val="008012C9"/>
    <w:rsid w:val="00811FBA"/>
    <w:rsid w:val="00812044"/>
    <w:rsid w:val="00822794"/>
    <w:rsid w:val="00842265"/>
    <w:rsid w:val="0084478D"/>
    <w:rsid w:val="00844C1C"/>
    <w:rsid w:val="00861FAE"/>
    <w:rsid w:val="008814B2"/>
    <w:rsid w:val="00881D32"/>
    <w:rsid w:val="00883BBF"/>
    <w:rsid w:val="00884351"/>
    <w:rsid w:val="008969C2"/>
    <w:rsid w:val="008B307F"/>
    <w:rsid w:val="008B72B6"/>
    <w:rsid w:val="008D7340"/>
    <w:rsid w:val="008E10E1"/>
    <w:rsid w:val="00943807"/>
    <w:rsid w:val="00957639"/>
    <w:rsid w:val="009A2B9C"/>
    <w:rsid w:val="009A4F6E"/>
    <w:rsid w:val="009B23E1"/>
    <w:rsid w:val="009B24E9"/>
    <w:rsid w:val="009B2951"/>
    <w:rsid w:val="009D26DD"/>
    <w:rsid w:val="009E5813"/>
    <w:rsid w:val="00A11A8A"/>
    <w:rsid w:val="00A53F0A"/>
    <w:rsid w:val="00A64D02"/>
    <w:rsid w:val="00A669D9"/>
    <w:rsid w:val="00A703BB"/>
    <w:rsid w:val="00A91BE0"/>
    <w:rsid w:val="00AB1660"/>
    <w:rsid w:val="00AB45A8"/>
    <w:rsid w:val="00AC4F3B"/>
    <w:rsid w:val="00AD0663"/>
    <w:rsid w:val="00AD2B8E"/>
    <w:rsid w:val="00B0786C"/>
    <w:rsid w:val="00B07F52"/>
    <w:rsid w:val="00B11BE4"/>
    <w:rsid w:val="00B21701"/>
    <w:rsid w:val="00B27F18"/>
    <w:rsid w:val="00B43A48"/>
    <w:rsid w:val="00B653A0"/>
    <w:rsid w:val="00B81F7B"/>
    <w:rsid w:val="00B8573D"/>
    <w:rsid w:val="00BA314E"/>
    <w:rsid w:val="00BC2E16"/>
    <w:rsid w:val="00BC5ECF"/>
    <w:rsid w:val="00BE2782"/>
    <w:rsid w:val="00BE6EB8"/>
    <w:rsid w:val="00BE7668"/>
    <w:rsid w:val="00C30101"/>
    <w:rsid w:val="00C441C9"/>
    <w:rsid w:val="00C47918"/>
    <w:rsid w:val="00C82E5D"/>
    <w:rsid w:val="00C87870"/>
    <w:rsid w:val="00CA4BCB"/>
    <w:rsid w:val="00CD6CF0"/>
    <w:rsid w:val="00CE086F"/>
    <w:rsid w:val="00CE1FD5"/>
    <w:rsid w:val="00D0271B"/>
    <w:rsid w:val="00D1425B"/>
    <w:rsid w:val="00D15EB7"/>
    <w:rsid w:val="00D21A93"/>
    <w:rsid w:val="00D44EAD"/>
    <w:rsid w:val="00D67FF6"/>
    <w:rsid w:val="00D72622"/>
    <w:rsid w:val="00DA4F26"/>
    <w:rsid w:val="00DC5919"/>
    <w:rsid w:val="00DD4BC0"/>
    <w:rsid w:val="00DD4E6B"/>
    <w:rsid w:val="00DE15AC"/>
    <w:rsid w:val="00DF382F"/>
    <w:rsid w:val="00E00FBA"/>
    <w:rsid w:val="00E1187C"/>
    <w:rsid w:val="00E137D5"/>
    <w:rsid w:val="00E5234B"/>
    <w:rsid w:val="00E55B31"/>
    <w:rsid w:val="00E616A5"/>
    <w:rsid w:val="00E7763B"/>
    <w:rsid w:val="00E77FB3"/>
    <w:rsid w:val="00E83283"/>
    <w:rsid w:val="00E85F5D"/>
    <w:rsid w:val="00EA1B01"/>
    <w:rsid w:val="00F029BC"/>
    <w:rsid w:val="00F07760"/>
    <w:rsid w:val="00F16604"/>
    <w:rsid w:val="00F1777D"/>
    <w:rsid w:val="00F33F89"/>
    <w:rsid w:val="00F55962"/>
    <w:rsid w:val="00F60D66"/>
    <w:rsid w:val="00F65EBA"/>
    <w:rsid w:val="00F87FE0"/>
    <w:rsid w:val="00FD0D3B"/>
    <w:rsid w:val="00FD51DA"/>
    <w:rsid w:val="00FE251A"/>
    <w:rsid w:val="00FF0500"/>
    <w:rsid w:val="00FF18A8"/>
    <w:rsid w:val="00FF2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A1A0D-BE96-412C-97F6-703EDB1CED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5</TotalTime>
  <Pages>8</Pages>
  <Words>620</Words>
  <Characters>3539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Пользователь Windows</cp:lastModifiedBy>
  <cp:revision>165</cp:revision>
  <dcterms:created xsi:type="dcterms:W3CDTF">2018-02-17T06:01:00Z</dcterms:created>
  <dcterms:modified xsi:type="dcterms:W3CDTF">2018-04-13T19:52:00Z</dcterms:modified>
</cp:coreProperties>
</file>